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3EA7" w:rsidRDefault="00090767">
      <w:r>
        <w:rPr>
          <w:kern w:val="0"/>
        </w:rPr>
        <w:object w:dxaOrig="8304" w:dyaOrig="7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78.7pt" o:ole="">
            <v:imagedata r:id="rId5" o:title=""/>
          </v:shape>
          <o:OLEObject Type="Embed" ProgID="Visio.Drawing.11" ShapeID="_x0000_i1025" DrawAspect="Content" ObjectID="_1719165128" r:id="rId6"/>
        </w:object>
      </w:r>
      <w:bookmarkStart w:id="0" w:name="_GoBack"/>
      <w:bookmarkEnd w:id="0"/>
    </w:p>
    <w:sectPr w:rsidR="00253E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0767"/>
    <w:rsid w:val="00090767"/>
    <w:rsid w:val="00253EA7"/>
    <w:rsid w:val="00F52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__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2</cp:revision>
  <dcterms:created xsi:type="dcterms:W3CDTF">2022-07-12T08:15:00Z</dcterms:created>
  <dcterms:modified xsi:type="dcterms:W3CDTF">2022-07-12T13:06:00Z</dcterms:modified>
</cp:coreProperties>
</file>